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3B44BF" w:rsidRPr="003B44BF">
        <w:rPr>
          <w:b/>
          <w:i/>
          <w:noProof/>
          <w:sz w:val="28"/>
        </w:rPr>
        <w:t>R3-205597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860C7F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3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FF2B3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D9065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B79C6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D90657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F5A02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5F5A02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824126">
            <w:pPr>
              <w:pStyle w:val="CRCoverPage"/>
              <w:spacing w:after="0"/>
              <w:ind w:left="100"/>
              <w:rPr>
                <w:noProof/>
              </w:rPr>
            </w:pPr>
            <w:r w:rsidRPr="00824126">
              <w:rPr>
                <w:noProof/>
              </w:rPr>
              <w:t>Huawei, 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DB79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DB79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B79C6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AE204D" w:rsidRPr="00AD521A">
              <w:t>message</w:t>
            </w:r>
            <w:r w:rsidR="00AE204D">
              <w:t xml:space="preserve"> and </w:t>
            </w:r>
            <w:r w:rsidR="00204B3E" w:rsidRPr="00AD521A">
              <w:t>HANDOVER REQUEST message</w:t>
            </w:r>
            <w:r w:rsidR="00204B3E">
              <w:t xml:space="preserve">. If the </w:t>
            </w:r>
            <w:r w:rsidR="00783146">
              <w:t xml:space="preserve">location report request type contains </w:t>
            </w:r>
            <w:r w:rsidR="00783146" w:rsidRPr="00AD521A">
              <w:rPr>
                <w:rFonts w:cs="Arial"/>
                <w:lang w:eastAsia="ja-JP"/>
              </w:rPr>
              <w:t xml:space="preserve">multiple </w:t>
            </w:r>
            <w:r w:rsidR="00783146" w:rsidRPr="00AD521A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>
              <w:rPr>
                <w:rFonts w:cs="Arial"/>
                <w:lang w:eastAsia="zh-CN"/>
              </w:rPr>
              <w:t xml:space="preserve">, or </w:t>
            </w:r>
            <w:r w:rsidR="00014983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>
              <w:rPr>
                <w:rFonts w:cs="Arial"/>
                <w:lang w:eastAsia="zh-CN"/>
              </w:rPr>
              <w:t>can not</w:t>
            </w:r>
            <w:proofErr w:type="spellEnd"/>
            <w:r w:rsidR="00014983">
              <w:rPr>
                <w:rFonts w:cs="Arial"/>
                <w:lang w:eastAsia="zh-CN"/>
              </w:rPr>
              <w:t xml:space="preserve"> perform the location report</w:t>
            </w:r>
            <w:r w:rsidR="00336BC8">
              <w:rPr>
                <w:rFonts w:cs="Arial"/>
                <w:lang w:eastAsia="zh-CN"/>
              </w:rPr>
              <w:t>, and need to inform the AMF</w:t>
            </w:r>
            <w:r w:rsidR="00014983">
              <w:rPr>
                <w:rFonts w:cs="Arial"/>
                <w:lang w:eastAsia="zh-CN"/>
              </w:rPr>
              <w:t xml:space="preserve">. </w:t>
            </w:r>
          </w:p>
          <w:p w:rsidR="00336BC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336BC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1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f</w:t>
            </w:r>
            <w:r w:rsidR="00336BC8" w:rsidRPr="00336BC8">
              <w:rPr>
                <w:rFonts w:cs="Arial"/>
                <w:lang w:eastAsia="zh-CN"/>
              </w:rPr>
              <w:t xml:space="preserve">ail the </w:t>
            </w:r>
            <w:r w:rsidR="00014983" w:rsidRPr="00336BC8">
              <w:rPr>
                <w:rFonts w:cs="Arial"/>
                <w:lang w:eastAsia="zh-CN"/>
              </w:rPr>
              <w:t xml:space="preserve">initial UE context </w:t>
            </w:r>
            <w:r w:rsidR="00336BC8" w:rsidRPr="00336BC8">
              <w:rPr>
                <w:rFonts w:cs="Arial"/>
                <w:lang w:eastAsia="zh-CN"/>
              </w:rPr>
              <w:t xml:space="preserve">setup </w:t>
            </w:r>
            <w:r w:rsidR="00014983" w:rsidRPr="00336BC8">
              <w:rPr>
                <w:rFonts w:cs="Arial"/>
                <w:lang w:eastAsia="zh-CN"/>
              </w:rPr>
              <w:t xml:space="preserve">or </w:t>
            </w:r>
            <w:r w:rsidR="00336BC8">
              <w:rPr>
                <w:rFonts w:cs="Arial"/>
                <w:lang w:eastAsia="zh-CN"/>
              </w:rPr>
              <w:t>hando</w:t>
            </w:r>
            <w:r w:rsidR="00E31272">
              <w:rPr>
                <w:rFonts w:cs="Arial"/>
                <w:lang w:eastAsia="zh-CN"/>
              </w:rPr>
              <w:t>ver procedure with failure</w:t>
            </w:r>
            <w:r w:rsidR="00336BC8">
              <w:rPr>
                <w:rFonts w:cs="Arial"/>
                <w:lang w:eastAsia="zh-CN"/>
              </w:rPr>
              <w:t xml:space="preserve"> response</w:t>
            </w:r>
            <w:r w:rsidR="0039300B">
              <w:rPr>
                <w:rFonts w:cs="Arial"/>
                <w:lang w:eastAsia="zh-CN"/>
              </w:rPr>
              <w:t>.</w:t>
            </w:r>
          </w:p>
          <w:p w:rsidR="004A7F7D" w:rsidRPr="0045332F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 2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s</w:t>
            </w:r>
            <w:r w:rsidR="00336BC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>
              <w:rPr>
                <w:rFonts w:cs="Arial"/>
                <w:lang w:eastAsia="zh-CN"/>
              </w:rPr>
              <w:t>Then</w:t>
            </w:r>
            <w:r w:rsidR="009611E1">
              <w:rPr>
                <w:rFonts w:cs="Arial"/>
                <w:lang w:eastAsia="zh-CN"/>
              </w:rPr>
              <w:t xml:space="preserve"> the NG-RAN sends</w:t>
            </w:r>
            <w:r w:rsidR="00336BC8">
              <w:rPr>
                <w:rFonts w:cs="Arial"/>
                <w:lang w:eastAsia="zh-CN"/>
              </w:rPr>
              <w:t xml:space="preserve"> </w:t>
            </w:r>
            <w:r w:rsidR="00336BC8" w:rsidRPr="00AD521A">
              <w:t>a LOCATION REPORTING FAILURE INDICATION message to the AMF</w:t>
            </w:r>
            <w:r w:rsidR="00336BC8">
              <w:t xml:space="preserve"> with a cause value. </w:t>
            </w:r>
            <w:r w:rsidR="00336BC8" w:rsidRPr="00336BC8">
              <w:rPr>
                <w:rFonts w:cs="Arial"/>
                <w:lang w:eastAsia="zh-CN"/>
              </w:rPr>
              <w:t xml:space="preserve"> </w:t>
            </w:r>
          </w:p>
          <w:p w:rsidR="0045332F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45332F">
              <w:rPr>
                <w:rFonts w:cs="Arial"/>
                <w:b/>
                <w:lang w:eastAsia="zh-CN"/>
              </w:rPr>
              <w:t xml:space="preserve">Option 3: </w:t>
            </w:r>
            <w:r w:rsidR="00CF7CDC">
              <w:rPr>
                <w:lang w:eastAsia="zh-CN"/>
              </w:rPr>
              <w:t>introduce a new indicator in the successful response message</w:t>
            </w:r>
            <w:r>
              <w:rPr>
                <w:lang w:eastAsia="zh-CN"/>
              </w:rPr>
              <w:t xml:space="preserve"> to inform AMF (new IE is needed)</w:t>
            </w:r>
            <w:r w:rsidR="00747385">
              <w:rPr>
                <w:lang w:eastAsia="zh-CN"/>
              </w:rPr>
              <w:t xml:space="preserve">, but not fail the procedures. </w:t>
            </w:r>
          </w:p>
          <w:p w:rsidR="00E729EE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BB0D77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BB0D77" w:rsidRPr="00DF73D9" w:rsidRDefault="00BB0D77" w:rsidP="00BB0D77">
            <w:pPr>
              <w:pStyle w:val="af1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DF73D9">
              <w:rPr>
                <w:i/>
              </w:rPr>
              <w:t xml:space="preserve">The purpose of the Location Reporting Failure Indication procedure is to allow the NG-RAN node to inform the AMF that the </w:t>
            </w:r>
            <w:r w:rsidRPr="00DF73D9">
              <w:rPr>
                <w:i/>
                <w:highlight w:val="yellow"/>
              </w:rPr>
              <w:t>Location Reporting Control procedure</w:t>
            </w:r>
            <w:r w:rsidRPr="00DF73D9">
              <w:rPr>
                <w:i/>
              </w:rPr>
              <w:t xml:space="preserve"> has failed. The procedure uses UE-associated signalling.</w:t>
            </w:r>
          </w:p>
          <w:p w:rsidR="0003082B" w:rsidRPr="008F5526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ence it is proposed to update the purpose of the </w:t>
            </w:r>
            <w:r w:rsidRPr="001D2E49">
              <w:t>Location Reporting Failure Indication procedure</w:t>
            </w:r>
            <w:r>
              <w:t>.</w:t>
            </w: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17D41" w:rsidRDefault="00217D41" w:rsidP="00217D4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>
              <w:rPr>
                <w:lang w:eastAsia="zh-CN"/>
              </w:rPr>
              <w:t xml:space="preserve"> </w:t>
            </w:r>
          </w:p>
          <w:p w:rsidR="00973516" w:rsidRDefault="006B2E81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</w:pPr>
          </w:p>
          <w:p w:rsidR="00A6201B" w:rsidRPr="00655451" w:rsidRDefault="00A6201B" w:rsidP="00A6201B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7D11CB" w:rsidRPr="00A6201B" w:rsidRDefault="007D11CB" w:rsidP="00973516">
            <w:pPr>
              <w:pStyle w:val="CRCoverPage"/>
              <w:spacing w:after="0"/>
              <w:ind w:left="100"/>
            </w:pPr>
          </w:p>
          <w:p w:rsidR="00B13109" w:rsidRDefault="00B13109" w:rsidP="00FB7F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39300B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operation when </w:t>
            </w:r>
            <w:r>
              <w:rPr>
                <w:rFonts w:cs="Arial"/>
                <w:lang w:eastAsia="zh-CN"/>
              </w:rPr>
              <w:t xml:space="preserve">the NG-RAN </w:t>
            </w:r>
            <w:proofErr w:type="spellStart"/>
            <w:r>
              <w:rPr>
                <w:rFonts w:cs="Arial"/>
                <w:lang w:eastAsia="zh-CN"/>
              </w:rPr>
              <w:t>can not</w:t>
            </w:r>
            <w:proofErr w:type="spellEnd"/>
            <w:r>
              <w:rPr>
                <w:rFonts w:cs="Arial"/>
                <w:lang w:eastAsia="zh-CN"/>
              </w:rPr>
              <w:t xml:space="preserve"> perform the location report 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  <w:lang w:eastAsia="ja-JP"/>
              </w:rPr>
              <w:t xml:space="preserve">. </w:t>
            </w:r>
            <w:r w:rsidR="005A231A">
              <w:rPr>
                <w:noProof/>
                <w:lang w:eastAsia="ja-JP"/>
              </w:rPr>
              <w:t xml:space="preserve">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9C46AB" w:rsidP="00FC54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bookmarkStart w:id="2" w:name="_GoBack"/>
            <w:bookmarkEnd w:id="2"/>
            <w:r w:rsidR="00167FDD">
              <w:rPr>
                <w:lang w:eastAsia="zh-CN"/>
              </w:rPr>
              <w:t>8.12.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13606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1360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C3865">
              <w:rPr>
                <w:noProof/>
              </w:rPr>
              <w:t xml:space="preserve"> </w:t>
            </w:r>
            <w:r w:rsidR="0013606C">
              <w:rPr>
                <w:noProof/>
              </w:rPr>
              <w:t>38.413</w:t>
            </w:r>
            <w:r>
              <w:rPr>
                <w:noProof/>
              </w:rPr>
              <w:t xml:space="preserve"> CR</w:t>
            </w:r>
            <w:r w:rsidR="0013606C">
              <w:rPr>
                <w:noProof/>
              </w:rPr>
              <w:t>xxx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 submitted as R3-205075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AC1833">
              <w:rPr>
                <w:noProof/>
                <w:lang w:eastAsia="zh-CN"/>
              </w:rPr>
              <w:t>R3-205597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online comments. </w:t>
            </w:r>
          </w:p>
          <w:p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3" w:name="_Toc5694163"/>
      <w:bookmarkStart w:id="4" w:name="_Toc525567631"/>
      <w:bookmarkStart w:id="5" w:name="_Toc525567067"/>
      <w:bookmarkStart w:id="6" w:name="_Toc534900834"/>
      <w:bookmarkStart w:id="7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5C774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8" w:name="_Toc384916784"/>
            <w:bookmarkStart w:id="9" w:name="_Toc384916783"/>
            <w:bookmarkStart w:id="10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8"/>
        <w:bookmarkEnd w:id="9"/>
      </w:tr>
    </w:tbl>
    <w:p w:rsidR="005C774C" w:rsidRPr="001D2E49" w:rsidRDefault="005C774C" w:rsidP="005C774C">
      <w:pPr>
        <w:pStyle w:val="2"/>
      </w:pPr>
      <w:bookmarkStart w:id="11" w:name="_Toc20955030"/>
      <w:bookmarkStart w:id="12" w:name="_Toc29503467"/>
      <w:bookmarkStart w:id="13" w:name="_Toc29504051"/>
      <w:bookmarkStart w:id="14" w:name="_Toc29504635"/>
      <w:bookmarkStart w:id="15" w:name="_Toc36553081"/>
      <w:bookmarkStart w:id="16" w:name="_Toc36554808"/>
      <w:bookmarkStart w:id="17" w:name="_Toc45652098"/>
      <w:bookmarkStart w:id="18" w:name="_Toc45658530"/>
      <w:bookmarkStart w:id="19" w:name="_Toc45720350"/>
      <w:bookmarkStart w:id="20" w:name="_Toc45798230"/>
      <w:bookmarkStart w:id="21" w:name="_Toc45897619"/>
      <w:bookmarkEnd w:id="3"/>
      <w:bookmarkEnd w:id="4"/>
      <w:bookmarkEnd w:id="5"/>
      <w:bookmarkEnd w:id="6"/>
      <w:bookmarkEnd w:id="7"/>
      <w:bookmarkEnd w:id="10"/>
      <w:r w:rsidRPr="001D2E49"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5C774C" w:rsidRPr="001D2E49" w:rsidRDefault="005C774C" w:rsidP="005C774C">
      <w:pPr>
        <w:pStyle w:val="3"/>
      </w:pPr>
      <w:bookmarkStart w:id="22" w:name="_Toc20955031"/>
      <w:bookmarkStart w:id="23" w:name="_Toc29503468"/>
      <w:bookmarkStart w:id="24" w:name="_Toc29504052"/>
      <w:bookmarkStart w:id="25" w:name="_Toc29504636"/>
      <w:bookmarkStart w:id="26" w:name="_Toc36553082"/>
      <w:bookmarkStart w:id="27" w:name="_Toc36554809"/>
      <w:bookmarkStart w:id="28" w:name="_Toc45652099"/>
      <w:bookmarkStart w:id="29" w:name="_Toc45658531"/>
      <w:bookmarkStart w:id="30" w:name="_Toc45720351"/>
      <w:bookmarkStart w:id="31" w:name="_Toc45798231"/>
      <w:bookmarkStart w:id="32" w:name="_Toc45897620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5C774C" w:rsidRPr="001D2E49" w:rsidRDefault="005C774C" w:rsidP="005C774C">
      <w:pPr>
        <w:pStyle w:val="4"/>
      </w:pPr>
      <w:bookmarkStart w:id="33" w:name="_Toc20955032"/>
      <w:bookmarkStart w:id="34" w:name="_Toc29503469"/>
      <w:bookmarkStart w:id="35" w:name="_Toc29504053"/>
      <w:bookmarkStart w:id="36" w:name="_Toc29504637"/>
      <w:bookmarkStart w:id="37" w:name="_Toc36553083"/>
      <w:bookmarkStart w:id="38" w:name="_Toc36554810"/>
      <w:bookmarkStart w:id="39" w:name="_Toc45652100"/>
      <w:bookmarkStart w:id="40" w:name="_Toc45658532"/>
      <w:bookmarkStart w:id="41" w:name="_Toc45720352"/>
      <w:bookmarkStart w:id="42" w:name="_Toc45798232"/>
      <w:bookmarkStart w:id="43" w:name="_Toc45897621"/>
      <w:r w:rsidRPr="001D2E49">
        <w:t>8.12.1.1</w:t>
      </w:r>
      <w:r w:rsidRPr="001D2E49">
        <w:tab/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5C774C" w:rsidRPr="001D2E49" w:rsidRDefault="005C774C" w:rsidP="005C774C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 xml:space="preserve">or the UE's last known location with time stamp, or the UE's presence in the area of interest while in CM-CONNECTED state as </w:t>
      </w:r>
      <w:r w:rsidRPr="001D2E49">
        <w:t>specified in TS 23.501 [9] and TS 23.502 [10]. The procedure uses UE-associated signalling.</w:t>
      </w:r>
    </w:p>
    <w:p w:rsidR="005C774C" w:rsidRPr="001D2E49" w:rsidRDefault="005C774C" w:rsidP="005C774C">
      <w:pPr>
        <w:pStyle w:val="4"/>
      </w:pPr>
      <w:bookmarkStart w:id="44" w:name="_Toc20955033"/>
      <w:bookmarkStart w:id="45" w:name="_Toc29503470"/>
      <w:bookmarkStart w:id="46" w:name="_Toc29504054"/>
      <w:bookmarkStart w:id="47" w:name="_Toc29504638"/>
      <w:bookmarkStart w:id="48" w:name="_Toc36553084"/>
      <w:bookmarkStart w:id="49" w:name="_Toc36554811"/>
      <w:bookmarkStart w:id="50" w:name="_Toc45652101"/>
      <w:bookmarkStart w:id="51" w:name="_Toc45658533"/>
      <w:bookmarkStart w:id="52" w:name="_Toc45720353"/>
      <w:bookmarkStart w:id="53" w:name="_Toc45798233"/>
      <w:bookmarkStart w:id="54" w:name="_Toc45897622"/>
      <w:r w:rsidRPr="001D2E49">
        <w:t>8.12.1.2</w:t>
      </w:r>
      <w:r w:rsidRPr="001D2E49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5C774C" w:rsidRPr="001D2E49" w:rsidRDefault="005C774C" w:rsidP="005C774C">
      <w:pPr>
        <w:pStyle w:val="TH"/>
      </w:pPr>
      <w:r w:rsidRPr="001D2E49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4.5pt;height:120.75pt" o:ole="">
            <v:imagedata r:id="rId12" o:title=""/>
          </v:shape>
          <o:OLEObject Type="Embed" ProgID="Visio.Drawing.11" ShapeID="_x0000_i1026" DrawAspect="Content" ObjectID="_1659428170" r:id="rId13"/>
        </w:object>
      </w:r>
    </w:p>
    <w:p w:rsidR="005C774C" w:rsidRPr="001D2E49" w:rsidRDefault="005C774C" w:rsidP="005C774C">
      <w:pPr>
        <w:pStyle w:val="TF"/>
      </w:pPr>
      <w:r w:rsidRPr="001D2E49">
        <w:t>Figure 8.12.1.2-1: Location reporting control</w:t>
      </w:r>
    </w:p>
    <w:p w:rsidR="005C774C" w:rsidRPr="001D2E49" w:rsidRDefault="005C774C" w:rsidP="005C774C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:rsidR="005C774C" w:rsidRPr="001D2E49" w:rsidRDefault="005C774C" w:rsidP="005C774C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directly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E presence in the area of interest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UE presence in the area of interest;</w:t>
      </w:r>
    </w:p>
    <w:p w:rsidR="005C774C" w:rsidRPr="001D2E49" w:rsidRDefault="005C774C" w:rsidP="005C774C">
      <w:pPr>
        <w:pStyle w:val="B1"/>
        <w:rPr>
          <w:lang w:eastAsia="zh-CN"/>
        </w:rPr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cancel location reporting for the UE.</w:t>
      </w:r>
    </w:p>
    <w:p w:rsidR="005C774C" w:rsidRPr="001D2E49" w:rsidRDefault="005C774C" w:rsidP="005C774C">
      <w:pPr>
        <w:rPr>
          <w:rStyle w:val="msoins0"/>
          <w:rFonts w:cs="Arial"/>
        </w:rPr>
      </w:pPr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</w:t>
      </w:r>
      <w:proofErr w:type="gramStart"/>
      <w:r w:rsidRPr="001D2E49">
        <w:rPr>
          <w:i/>
          <w:lang w:val="x-none" w:eastAsia="ja-JP"/>
        </w:rPr>
        <w:t>Of</w:t>
      </w:r>
      <w:proofErr w:type="gramEnd"/>
      <w:r w:rsidRPr="001D2E49">
        <w:rPr>
          <w:i/>
          <w:lang w:val="x-none" w:eastAsia="ja-JP"/>
        </w:rPr>
        <w:t xml:space="preserve">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1D2E49">
        <w:rPr>
          <w:rStyle w:val="msoins0"/>
          <w:rFonts w:cs="Arial"/>
        </w:rPr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1D2E49">
        <w:rPr>
          <w:rStyle w:val="msoins0"/>
          <w:rFonts w:cs="Arial"/>
        </w:rPr>
        <w:t xml:space="preserve"> message, the </w:t>
      </w:r>
      <w:r w:rsidRPr="001D2E49">
        <w:t>NG-RAN node</w:t>
      </w:r>
      <w:r w:rsidRPr="001D2E49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5C774C" w:rsidRPr="001D2E49" w:rsidRDefault="005C774C" w:rsidP="005C774C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:rsidR="005C774C" w:rsidRPr="001D2E49" w:rsidRDefault="005C774C" w:rsidP="005C774C">
      <w:pPr>
        <w:rPr>
          <w:rStyle w:val="msoins0"/>
        </w:rPr>
      </w:pPr>
      <w:r w:rsidRPr="001D2E49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5C774C" w:rsidRDefault="005C774C" w:rsidP="005C774C">
      <w:pPr>
        <w:pStyle w:val="4"/>
        <w:rPr>
          <w:ins w:id="55" w:author="Huawei" w:date="2020-08-20T11:25:00Z"/>
        </w:rPr>
      </w:pPr>
      <w:bookmarkStart w:id="56" w:name="_Toc20955034"/>
      <w:bookmarkStart w:id="57" w:name="_Toc29503471"/>
      <w:bookmarkStart w:id="58" w:name="_Toc29504055"/>
      <w:bookmarkStart w:id="59" w:name="_Toc29504639"/>
      <w:bookmarkStart w:id="60" w:name="_Toc36553085"/>
      <w:bookmarkStart w:id="61" w:name="_Toc36554812"/>
      <w:bookmarkStart w:id="62" w:name="_Toc45652102"/>
      <w:bookmarkStart w:id="63" w:name="_Toc45658534"/>
      <w:bookmarkStart w:id="64" w:name="_Toc45720354"/>
      <w:bookmarkStart w:id="65" w:name="_Toc45798234"/>
      <w:bookmarkStart w:id="66" w:name="_Toc45897623"/>
      <w:r w:rsidRPr="001D2E49">
        <w:t>8.12.1.3</w:t>
      </w:r>
      <w:r w:rsidRPr="001D2E49">
        <w:tab/>
        <w:t>Abnormal Conditions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9359CB" w:rsidRPr="009359CB" w:rsidRDefault="009359CB" w:rsidP="009359CB">
      <w:pPr>
        <w:rPr>
          <w:rFonts w:hint="eastAsia"/>
          <w:lang w:eastAsia="zh-CN"/>
        </w:rPr>
        <w:pPrChange w:id="67" w:author="Huawei" w:date="2020-08-20T11:25:00Z">
          <w:pPr>
            <w:pStyle w:val="4"/>
          </w:pPr>
        </w:pPrChange>
      </w:pPr>
      <w:ins w:id="68" w:author="Huawei" w:date="2020-08-20T11:25:00Z">
        <w:r>
          <w:rPr>
            <w:rFonts w:hint="eastAsia"/>
            <w:lang w:eastAsia="zh-CN"/>
          </w:rPr>
          <w:t>V</w:t>
        </w:r>
        <w:r>
          <w:rPr>
            <w:lang w:eastAsia="zh-CN"/>
          </w:rPr>
          <w:t>oid</w:t>
        </w:r>
      </w:ins>
    </w:p>
    <w:p w:rsidR="005C774C" w:rsidRPr="001D2E49" w:rsidDel="009359CB" w:rsidRDefault="005C774C" w:rsidP="005C774C">
      <w:pPr>
        <w:rPr>
          <w:del w:id="69" w:author="Huawei" w:date="2020-08-20T11:25:00Z"/>
        </w:rPr>
      </w:pPr>
      <w:del w:id="70" w:author="Huawei" w:date="2020-08-20T11:25:00Z">
        <w:r w:rsidRPr="006F54A8" w:rsidDel="009359CB">
          <w:delText xml:space="preserve">If the NG-RAN node receives a LOCATION REPORTING CONTROL message containing several </w:delText>
        </w:r>
        <w:r w:rsidRPr="006F54A8" w:rsidDel="009359CB">
          <w:rPr>
            <w:rFonts w:cs="Arial"/>
            <w:i/>
            <w:lang w:eastAsia="ja-JP"/>
          </w:rPr>
          <w:delText>Location Reporting Reference ID</w:delText>
        </w:r>
        <w:r w:rsidRPr="006F54A8" w:rsidDel="009359CB">
          <w:rPr>
            <w:rFonts w:cs="Arial" w:hint="eastAsia"/>
            <w:lang w:eastAsia="zh-CN"/>
          </w:rPr>
          <w:delText xml:space="preserve"> IE</w:delText>
        </w:r>
        <w:r w:rsidRPr="006F54A8" w:rsidDel="009359CB">
          <w:delText xml:space="preserve"> set to the same value, the NG-RAN node </w:delText>
        </w:r>
        <w:r w:rsidRPr="006F54A8" w:rsidDel="009359CB">
          <w:rPr>
            <w:rFonts w:hint="eastAsia"/>
            <w:lang w:eastAsia="zh-CN"/>
          </w:rPr>
          <w:delText xml:space="preserve">shall </w:delText>
        </w:r>
        <w:r w:rsidRPr="006F54A8" w:rsidDel="009359CB">
          <w:rPr>
            <w:rFonts w:cs="Arial" w:hint="eastAsia"/>
            <w:szCs w:val="18"/>
            <w:lang w:eastAsia="zh-CN"/>
          </w:rPr>
          <w:delText xml:space="preserve">send </w:delText>
        </w:r>
        <w:r w:rsidRPr="006F54A8" w:rsidDel="009359CB">
          <w:rPr>
            <w:rFonts w:cs="Arial"/>
            <w:szCs w:val="18"/>
            <w:lang w:eastAsia="zh-CN"/>
          </w:rPr>
          <w:delText xml:space="preserve">the </w:delText>
        </w:r>
        <w:r w:rsidRPr="006F54A8" w:rsidDel="009359CB">
          <w:delText>LOCATION REPORTING FAILURE INDICATION</w:delText>
        </w:r>
        <w:r w:rsidRPr="006F54A8" w:rsidDel="009359CB">
          <w:rPr>
            <w:rFonts w:hint="eastAsia"/>
            <w:lang w:eastAsia="zh-CN"/>
          </w:rPr>
          <w:delText xml:space="preserve"> message</w:delText>
        </w:r>
        <w:r w:rsidRPr="006F54A8" w:rsidDel="009359CB">
          <w:rPr>
            <w:rFonts w:cs="Arial"/>
            <w:szCs w:val="18"/>
            <w:lang w:eastAsia="zh-CN"/>
          </w:rPr>
          <w:delText xml:space="preserve"> with an appropriate cause value.</w:delText>
        </w:r>
      </w:del>
    </w:p>
    <w:p w:rsidR="00320DD8" w:rsidRPr="001D2E49" w:rsidRDefault="00320DD8" w:rsidP="00320DD8">
      <w:pPr>
        <w:pStyle w:val="3"/>
      </w:pPr>
      <w:bookmarkStart w:id="71" w:name="_Toc20955035"/>
      <w:bookmarkStart w:id="72" w:name="_Toc29503472"/>
      <w:bookmarkStart w:id="73" w:name="_Toc29504056"/>
      <w:bookmarkStart w:id="74" w:name="_Toc29504640"/>
      <w:bookmarkStart w:id="75" w:name="_Toc36553086"/>
      <w:bookmarkStart w:id="76" w:name="_Toc36554813"/>
      <w:bookmarkStart w:id="77" w:name="_Toc45652103"/>
      <w:bookmarkStart w:id="78" w:name="_Toc45658535"/>
      <w:bookmarkStart w:id="79" w:name="_Toc45720355"/>
      <w:bookmarkStart w:id="80" w:name="_Toc45798235"/>
      <w:bookmarkStart w:id="81" w:name="_Toc45897624"/>
      <w:r w:rsidRPr="001D2E49">
        <w:t>8.12.2</w:t>
      </w:r>
      <w:r w:rsidRPr="001D2E49">
        <w:tab/>
        <w:t>Location Reporting Failure Indic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:rsidR="00320DD8" w:rsidRPr="001D2E49" w:rsidRDefault="00320DD8" w:rsidP="00320DD8">
      <w:pPr>
        <w:pStyle w:val="4"/>
      </w:pPr>
      <w:bookmarkStart w:id="82" w:name="_Toc20955036"/>
      <w:bookmarkStart w:id="83" w:name="_Toc29503473"/>
      <w:bookmarkStart w:id="84" w:name="_Toc29504057"/>
      <w:bookmarkStart w:id="85" w:name="_Toc29504641"/>
      <w:bookmarkStart w:id="86" w:name="_Toc36553087"/>
      <w:bookmarkStart w:id="87" w:name="_Toc36554814"/>
      <w:bookmarkStart w:id="88" w:name="_Toc45652104"/>
      <w:bookmarkStart w:id="89" w:name="_Toc45658536"/>
      <w:bookmarkStart w:id="90" w:name="_Toc45720356"/>
      <w:bookmarkStart w:id="91" w:name="_Toc45798236"/>
      <w:bookmarkStart w:id="92" w:name="_Toc45897625"/>
      <w:r w:rsidRPr="001D2E49">
        <w:t>8.12.2.1</w:t>
      </w:r>
      <w:r w:rsidRPr="001D2E49">
        <w:tab/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320DD8" w:rsidRPr="001D2E49" w:rsidRDefault="00320DD8" w:rsidP="00320DD8">
      <w:r w:rsidRPr="001D2E49">
        <w:t xml:space="preserve">The purpose of the Location Reporting Failure Indication procedure is to allow the NG-RAN node to inform the AMF that the </w:t>
      </w:r>
      <w:ins w:id="93" w:author="Huawei" w:date="2020-08-06T15:44:00Z">
        <w:r w:rsidR="00EC59D2" w:rsidRPr="001D2E49">
          <w:rPr>
            <w:lang w:eastAsia="zh-CN"/>
          </w:rPr>
          <w:t>requested location reporting action</w:t>
        </w:r>
      </w:ins>
      <w:del w:id="94" w:author="Huawei" w:date="2020-08-06T15:44:00Z">
        <w:r w:rsidRPr="001D2E49" w:rsidDel="00EC59D2">
          <w:delText>Location Reporting Control procedure</w:delText>
        </w:r>
      </w:del>
      <w:r w:rsidRPr="001D2E49">
        <w:t xml:space="preserve"> has failed</w:t>
      </w:r>
      <w:ins w:id="95" w:author="Huawei" w:date="2020-08-20T11:26:00Z">
        <w:r w:rsidR="00C94839">
          <w:t xml:space="preserve"> </w:t>
        </w:r>
        <w:r w:rsidR="00C94839">
          <w:t xml:space="preserve">(e.g. </w:t>
        </w:r>
        <w:r w:rsidR="00C94839" w:rsidRPr="00AD521A">
          <w:t xml:space="preserve">several </w:t>
        </w:r>
        <w:r w:rsidR="00C94839" w:rsidRPr="00E02A1F">
          <w:rPr>
            <w:rFonts w:cs="Arial"/>
            <w:lang w:eastAsia="ja-JP"/>
          </w:rPr>
          <w:t>Location Reporting Reference ID</w:t>
        </w:r>
        <w:r w:rsidR="00C94839">
          <w:rPr>
            <w:rFonts w:cs="Arial"/>
            <w:lang w:eastAsia="ja-JP"/>
          </w:rPr>
          <w:t>s</w:t>
        </w:r>
        <w:r w:rsidR="00C94839" w:rsidRPr="00AD521A">
          <w:rPr>
            <w:rFonts w:cs="Arial" w:hint="eastAsia"/>
            <w:lang w:eastAsia="zh-CN"/>
          </w:rPr>
          <w:t xml:space="preserve"> </w:t>
        </w:r>
        <w:r w:rsidR="00C94839" w:rsidRPr="00AD521A">
          <w:t>set to the same value</w:t>
        </w:r>
        <w:r w:rsidR="00C94839">
          <w:t xml:space="preserve"> in a single message)</w:t>
        </w:r>
      </w:ins>
      <w:r w:rsidRPr="001D2E49">
        <w:t>. The procedure uses UE-associated signalling.</w:t>
      </w:r>
    </w:p>
    <w:p w:rsidR="00320DD8" w:rsidRPr="001D2E49" w:rsidRDefault="00320DD8" w:rsidP="00320DD8">
      <w:pPr>
        <w:pStyle w:val="4"/>
      </w:pPr>
      <w:bookmarkStart w:id="96" w:name="_Toc20955037"/>
      <w:bookmarkStart w:id="97" w:name="_Toc29503474"/>
      <w:bookmarkStart w:id="98" w:name="_Toc29504058"/>
      <w:bookmarkStart w:id="99" w:name="_Toc29504642"/>
      <w:bookmarkStart w:id="100" w:name="_Toc36553088"/>
      <w:bookmarkStart w:id="101" w:name="_Toc36554815"/>
      <w:bookmarkStart w:id="102" w:name="_Toc45652105"/>
      <w:bookmarkStart w:id="103" w:name="_Toc45658537"/>
      <w:bookmarkStart w:id="104" w:name="_Toc45720357"/>
      <w:bookmarkStart w:id="105" w:name="_Toc45798237"/>
      <w:bookmarkStart w:id="106" w:name="_Toc45897626"/>
      <w:r w:rsidRPr="001D2E49">
        <w:t>8.12.2.2</w:t>
      </w:r>
      <w:r w:rsidRPr="001D2E49">
        <w:tab/>
        <w:t>Successful Operation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320DD8" w:rsidRPr="001D2E49" w:rsidRDefault="00320DD8" w:rsidP="00320DD8">
      <w:pPr>
        <w:pStyle w:val="TH"/>
      </w:pPr>
      <w:r w:rsidRPr="001D2E49">
        <w:object w:dxaOrig="6893" w:dyaOrig="2427">
          <v:shape id="_x0000_i1025" type="#_x0000_t75" style="width:343.6pt;height:120.75pt" o:ole="">
            <v:imagedata r:id="rId14" o:title=""/>
          </v:shape>
          <o:OLEObject Type="Embed" ProgID="Visio.Drawing.11" ShapeID="_x0000_i1025" DrawAspect="Content" ObjectID="_1659428171" r:id="rId15"/>
        </w:object>
      </w:r>
    </w:p>
    <w:p w:rsidR="00320DD8" w:rsidRPr="001D2E49" w:rsidRDefault="00320DD8" w:rsidP="00320DD8">
      <w:pPr>
        <w:pStyle w:val="TF"/>
      </w:pPr>
      <w:r w:rsidRPr="001D2E49">
        <w:t>Figure 8.12.2.2-1: Location reporting failure indication</w:t>
      </w:r>
    </w:p>
    <w:p w:rsidR="00320DD8" w:rsidRPr="001D2E49" w:rsidRDefault="00320DD8" w:rsidP="00320DD8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320DD8" w:rsidRPr="001D2E49" w:rsidRDefault="00320DD8" w:rsidP="00320DD8">
      <w:pPr>
        <w:pStyle w:val="4"/>
      </w:pPr>
      <w:bookmarkStart w:id="107" w:name="_Toc20955038"/>
      <w:bookmarkStart w:id="108" w:name="_Toc29503475"/>
      <w:bookmarkStart w:id="109" w:name="_Toc29504059"/>
      <w:bookmarkStart w:id="110" w:name="_Toc29504643"/>
      <w:bookmarkStart w:id="111" w:name="_Toc36553089"/>
      <w:bookmarkStart w:id="112" w:name="_Toc36554816"/>
      <w:bookmarkStart w:id="113" w:name="_Toc45652106"/>
      <w:bookmarkStart w:id="114" w:name="_Toc45658538"/>
      <w:bookmarkStart w:id="115" w:name="_Toc45720358"/>
      <w:bookmarkStart w:id="116" w:name="_Toc45798238"/>
      <w:bookmarkStart w:id="117" w:name="_Toc45897627"/>
      <w:r w:rsidRPr="001D2E49">
        <w:t>8.12.2.3</w:t>
      </w:r>
      <w:r w:rsidRPr="001D2E49">
        <w:tab/>
        <w:t>Abnormal Conditions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:rsidR="00320DD8" w:rsidRPr="001D2E49" w:rsidRDefault="00320DD8" w:rsidP="00320DD8">
      <w:r w:rsidRPr="001D2E49">
        <w:t>Void.</w:t>
      </w:r>
    </w:p>
    <w:p w:rsidR="00D20343" w:rsidRPr="00F349AE" w:rsidRDefault="00D20343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0698" w:rsidRDefault="008F0698">
      <w:r>
        <w:separator/>
      </w:r>
    </w:p>
  </w:endnote>
  <w:endnote w:type="continuationSeparator" w:id="0">
    <w:p w:rsidR="008F0698" w:rsidRDefault="008F06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0698" w:rsidRDefault="008F0698">
      <w:r>
        <w:separator/>
      </w:r>
    </w:p>
  </w:footnote>
  <w:footnote w:type="continuationSeparator" w:id="0">
    <w:p w:rsidR="008F0698" w:rsidRDefault="008F06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293"/>
    <w:rsid w:val="000D4767"/>
    <w:rsid w:val="000D71A4"/>
    <w:rsid w:val="000E4A5A"/>
    <w:rsid w:val="000E6FD5"/>
    <w:rsid w:val="000E7246"/>
    <w:rsid w:val="000F3F41"/>
    <w:rsid w:val="000F6ACB"/>
    <w:rsid w:val="00111AA5"/>
    <w:rsid w:val="00111B78"/>
    <w:rsid w:val="001126F0"/>
    <w:rsid w:val="00117203"/>
    <w:rsid w:val="00121D6D"/>
    <w:rsid w:val="00123013"/>
    <w:rsid w:val="0012714E"/>
    <w:rsid w:val="0013606C"/>
    <w:rsid w:val="001429C3"/>
    <w:rsid w:val="00145D43"/>
    <w:rsid w:val="001573CD"/>
    <w:rsid w:val="00164531"/>
    <w:rsid w:val="0016762F"/>
    <w:rsid w:val="0016770C"/>
    <w:rsid w:val="00167FDD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2D34"/>
    <w:rsid w:val="001E41F3"/>
    <w:rsid w:val="001E7189"/>
    <w:rsid w:val="001F7636"/>
    <w:rsid w:val="0020318F"/>
    <w:rsid w:val="00204B3E"/>
    <w:rsid w:val="0020590C"/>
    <w:rsid w:val="00216ABA"/>
    <w:rsid w:val="00217D41"/>
    <w:rsid w:val="00223889"/>
    <w:rsid w:val="002300D0"/>
    <w:rsid w:val="0023376C"/>
    <w:rsid w:val="00234476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C5B8D"/>
    <w:rsid w:val="002C7E8A"/>
    <w:rsid w:val="002D5268"/>
    <w:rsid w:val="002F123A"/>
    <w:rsid w:val="003008DC"/>
    <w:rsid w:val="00303AA1"/>
    <w:rsid w:val="003042A1"/>
    <w:rsid w:val="00305409"/>
    <w:rsid w:val="00306C27"/>
    <w:rsid w:val="00314E55"/>
    <w:rsid w:val="00315003"/>
    <w:rsid w:val="00320DD8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8368C"/>
    <w:rsid w:val="003918A3"/>
    <w:rsid w:val="0039300B"/>
    <w:rsid w:val="0039641E"/>
    <w:rsid w:val="003A1229"/>
    <w:rsid w:val="003A5702"/>
    <w:rsid w:val="003A6AE3"/>
    <w:rsid w:val="003B44BF"/>
    <w:rsid w:val="003B6625"/>
    <w:rsid w:val="003C2558"/>
    <w:rsid w:val="003C5213"/>
    <w:rsid w:val="003C7139"/>
    <w:rsid w:val="003E0715"/>
    <w:rsid w:val="003E1A36"/>
    <w:rsid w:val="003E3F5E"/>
    <w:rsid w:val="003F2B48"/>
    <w:rsid w:val="00400648"/>
    <w:rsid w:val="004035D0"/>
    <w:rsid w:val="00407427"/>
    <w:rsid w:val="00410371"/>
    <w:rsid w:val="00417865"/>
    <w:rsid w:val="00417D5F"/>
    <w:rsid w:val="004242F1"/>
    <w:rsid w:val="00426565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4A88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C774C"/>
    <w:rsid w:val="005D14DA"/>
    <w:rsid w:val="005E2C44"/>
    <w:rsid w:val="005F1BC2"/>
    <w:rsid w:val="005F24F1"/>
    <w:rsid w:val="005F5A02"/>
    <w:rsid w:val="005F66FD"/>
    <w:rsid w:val="005F7DDF"/>
    <w:rsid w:val="00602EAE"/>
    <w:rsid w:val="00602FC2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4D0D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B0B"/>
    <w:rsid w:val="006F54A8"/>
    <w:rsid w:val="006F6DA7"/>
    <w:rsid w:val="00707534"/>
    <w:rsid w:val="007122FE"/>
    <w:rsid w:val="007162C7"/>
    <w:rsid w:val="007236AD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54256"/>
    <w:rsid w:val="00756224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B512A"/>
    <w:rsid w:val="007B5154"/>
    <w:rsid w:val="007B5FEA"/>
    <w:rsid w:val="007C08FB"/>
    <w:rsid w:val="007C2097"/>
    <w:rsid w:val="007C21DF"/>
    <w:rsid w:val="007D0CFF"/>
    <w:rsid w:val="007D11CB"/>
    <w:rsid w:val="007D41FF"/>
    <w:rsid w:val="007D6A07"/>
    <w:rsid w:val="007E299D"/>
    <w:rsid w:val="007E48FF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4126"/>
    <w:rsid w:val="008279FA"/>
    <w:rsid w:val="0083181E"/>
    <w:rsid w:val="008363EE"/>
    <w:rsid w:val="00836794"/>
    <w:rsid w:val="00844F05"/>
    <w:rsid w:val="00850442"/>
    <w:rsid w:val="008559A3"/>
    <w:rsid w:val="00860C7F"/>
    <w:rsid w:val="008626E7"/>
    <w:rsid w:val="00864A3D"/>
    <w:rsid w:val="00864E7F"/>
    <w:rsid w:val="00870EE7"/>
    <w:rsid w:val="00872877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77E6"/>
    <w:rsid w:val="008D2B57"/>
    <w:rsid w:val="008F0698"/>
    <w:rsid w:val="008F5526"/>
    <w:rsid w:val="008F6339"/>
    <w:rsid w:val="008F686C"/>
    <w:rsid w:val="008F6C7D"/>
    <w:rsid w:val="009078F6"/>
    <w:rsid w:val="00911D39"/>
    <w:rsid w:val="009148DE"/>
    <w:rsid w:val="0092030A"/>
    <w:rsid w:val="00927948"/>
    <w:rsid w:val="009337A4"/>
    <w:rsid w:val="009359CB"/>
    <w:rsid w:val="00937F0D"/>
    <w:rsid w:val="009416E8"/>
    <w:rsid w:val="00941E30"/>
    <w:rsid w:val="00944E6E"/>
    <w:rsid w:val="00946469"/>
    <w:rsid w:val="00947A6B"/>
    <w:rsid w:val="00953B95"/>
    <w:rsid w:val="00960776"/>
    <w:rsid w:val="009611E1"/>
    <w:rsid w:val="009630EA"/>
    <w:rsid w:val="00973516"/>
    <w:rsid w:val="009777D9"/>
    <w:rsid w:val="00990B20"/>
    <w:rsid w:val="00991B88"/>
    <w:rsid w:val="00997053"/>
    <w:rsid w:val="009A5753"/>
    <w:rsid w:val="009A579D"/>
    <w:rsid w:val="009C46AB"/>
    <w:rsid w:val="009D7F62"/>
    <w:rsid w:val="009E3297"/>
    <w:rsid w:val="009F734F"/>
    <w:rsid w:val="00A04755"/>
    <w:rsid w:val="00A122BD"/>
    <w:rsid w:val="00A16487"/>
    <w:rsid w:val="00A166A5"/>
    <w:rsid w:val="00A246B6"/>
    <w:rsid w:val="00A32FC0"/>
    <w:rsid w:val="00A40DDC"/>
    <w:rsid w:val="00A47E70"/>
    <w:rsid w:val="00A50CF0"/>
    <w:rsid w:val="00A6201B"/>
    <w:rsid w:val="00A66C20"/>
    <w:rsid w:val="00A7671C"/>
    <w:rsid w:val="00A97AC7"/>
    <w:rsid w:val="00AA2CBC"/>
    <w:rsid w:val="00AA2E80"/>
    <w:rsid w:val="00AB290C"/>
    <w:rsid w:val="00AB59D6"/>
    <w:rsid w:val="00AC1833"/>
    <w:rsid w:val="00AC3865"/>
    <w:rsid w:val="00AC3A39"/>
    <w:rsid w:val="00AC5820"/>
    <w:rsid w:val="00AD1CD8"/>
    <w:rsid w:val="00AD61BB"/>
    <w:rsid w:val="00AE204D"/>
    <w:rsid w:val="00AF4B9A"/>
    <w:rsid w:val="00AF72EB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0D77"/>
    <w:rsid w:val="00BB1F56"/>
    <w:rsid w:val="00BB2FE9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20A2D"/>
    <w:rsid w:val="00C226A3"/>
    <w:rsid w:val="00C23693"/>
    <w:rsid w:val="00C23A77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4839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343"/>
    <w:rsid w:val="00D209FC"/>
    <w:rsid w:val="00D22CC3"/>
    <w:rsid w:val="00D23036"/>
    <w:rsid w:val="00D24991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657"/>
    <w:rsid w:val="00D90730"/>
    <w:rsid w:val="00D95AE0"/>
    <w:rsid w:val="00DA6F8D"/>
    <w:rsid w:val="00DA7E9C"/>
    <w:rsid w:val="00DB79C6"/>
    <w:rsid w:val="00DC587C"/>
    <w:rsid w:val="00DC6BF4"/>
    <w:rsid w:val="00DC78E8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C42"/>
    <w:rsid w:val="00E13F3D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6468F"/>
    <w:rsid w:val="00E675F2"/>
    <w:rsid w:val="00E729EE"/>
    <w:rsid w:val="00E75A18"/>
    <w:rsid w:val="00E7709F"/>
    <w:rsid w:val="00E859F7"/>
    <w:rsid w:val="00E86BAA"/>
    <w:rsid w:val="00E969D5"/>
    <w:rsid w:val="00EB09B7"/>
    <w:rsid w:val="00EC59D2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5706"/>
    <w:rsid w:val="00FC6874"/>
    <w:rsid w:val="00FD0179"/>
    <w:rsid w:val="00FD7276"/>
    <w:rsid w:val="00FE101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List Paragraph"/>
    <w:basedOn w:val="a"/>
    <w:uiPriority w:val="34"/>
    <w:qFormat/>
    <w:rsid w:val="00BB0D77"/>
    <w:pPr>
      <w:ind w:firstLineChars="200" w:firstLine="420"/>
    </w:pPr>
  </w:style>
  <w:style w:type="character" w:customStyle="1" w:styleId="B1Char">
    <w:name w:val="B1 Char"/>
    <w:link w:val="B1"/>
    <w:rsid w:val="005C774C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5C77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6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1F1F0A-3D81-4E76-AD4F-97F7E200D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5</Pages>
  <Words>1030</Words>
  <Characters>5876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0</cp:revision>
  <cp:lastPrinted>1899-12-31T23:00:00Z</cp:lastPrinted>
  <dcterms:created xsi:type="dcterms:W3CDTF">2020-08-20T03:21:00Z</dcterms:created>
  <dcterms:modified xsi:type="dcterms:W3CDTF">2020-08-20T0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JKxkLdxyXOOx+/1m1yEk9YZRYJCxo/MxpfJEszBgVVw4KzraU9udMAlhhSTTtEtU9ZUo+Wm
fOYu/Bb4MD1RcaCcIRrP4ChZ7ikwNRLV/q0DSoQ3vCpvm05o9HR5iM55yEWKF7rExYVGbe1A
rSEbiwXIwQIdX4tn/teDfbwb7CZ4jSy08nutEec5tTUHUbFUy5Z6/7HxnacMza3XEHgOvydY
iq21wJ1Jh/n3ODXxps</vt:lpwstr>
  </property>
  <property fmtid="{D5CDD505-2E9C-101B-9397-08002B2CF9AE}" pid="22" name="_2015_ms_pID_7253431">
    <vt:lpwstr>aJ6m9yX+o2uSGMPR+p+KwK/v0uttfllhbTRQI299PS4HFeIKx/Tyzt
zutj/awh9W/4N/aCOr4h3q6ktNFBgJHWdws3nOuvZ7RZ3n9CXyq3Z3akxDNz1lrDKbFEsJWx
FQTYSSHuGIlq6shUA2HIPOPKDqj4QwcjVfpZgbslL5qMxRs3v3/E8Lrn2XTBVG2dGA2olCSO
2kBS8stY2VvTBDkm5VFr7crLsCPKPP8qUPl9</vt:lpwstr>
  </property>
  <property fmtid="{D5CDD505-2E9C-101B-9397-08002B2CF9AE}" pid="23" name="_2015_ms_pID_7253432">
    <vt:lpwstr>NKqVDswwTe5ZVmQdA60lP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7882674</vt:lpwstr>
  </property>
</Properties>
</file>